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5F1587B7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</w:t>
      </w:r>
      <w:r w:rsidR="00D71BA1">
        <w:rPr>
          <w:rStyle w:val="Bold"/>
          <w:b/>
        </w:rPr>
        <w:t>16</w:t>
      </w:r>
      <w:r w:rsidR="005A00E9">
        <w:rPr>
          <w:rStyle w:val="Bold"/>
          <w:b/>
        </w:rPr>
        <w:t>2</w:t>
      </w:r>
      <w:r w:rsidRPr="008827F8">
        <w:t>1</w:t>
      </w:r>
    </w:p>
    <w:p w14:paraId="73DC75E8" w14:textId="071686C7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>ы</w:t>
      </w:r>
      <w:r w:rsidR="00D71BA1">
        <w:rPr>
          <w:rStyle w:val="Bold"/>
          <w:b w:val="0"/>
          <w:sz w:val="20"/>
          <w:szCs w:val="20"/>
        </w:rPr>
        <w:t xml:space="preserve"> конденсаторной установки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41996B8C" w:rsidR="005A00E9" w:rsidRDefault="005A00E9" w:rsidP="00D71BA1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ЭКРА 217 </w:t>
            </w:r>
            <w:r w:rsidR="00D71BA1">
              <w:rPr>
                <w:rFonts w:cs="Arial"/>
                <w:sz w:val="20"/>
                <w:szCs w:val="20"/>
              </w:rPr>
              <w:t>16</w:t>
            </w:r>
            <w:r>
              <w:rPr>
                <w:rFonts w:cs="Arial"/>
                <w:sz w:val="20"/>
                <w:szCs w:val="20"/>
              </w:rPr>
              <w:t>2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6431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6432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C47E53" w:rsidRPr="00233F7D" w14:paraId="2397DFF7" w14:textId="77777777" w:rsidTr="00ED0ED5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3F15B2D" w14:textId="77777777" w:rsidR="00C47E53" w:rsidRPr="00BD7B71" w:rsidRDefault="00C47E53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12300013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6D43A86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79FAC0A" w14:textId="77777777" w:rsidR="00C47E53" w:rsidRPr="00BD7B71" w:rsidRDefault="00C47E5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2 А </w:t>
            </w:r>
            <w:r w:rsidR="00D96F5B" w:rsidRPr="00BD7B71">
              <w:rPr>
                <w:rFonts w:cs="Arial"/>
                <w:sz w:val="20"/>
                <w:szCs w:val="20"/>
              </w:rPr>
              <w:t>(типовой)</w:t>
            </w:r>
            <w:r w:rsidR="00D96F5B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14:paraId="29C30D25" w14:textId="77777777" w:rsidTr="00ED0ED5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477C287" w14:textId="77777777"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87055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516E669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361CB5B" w14:textId="77777777" w:rsidR="00C47E53" w:rsidRPr="00BD7B71" w:rsidRDefault="00707E7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,6 А</w:t>
            </w:r>
            <w:r w:rsidR="00C47E53" w:rsidRPr="00BD7B71">
              <w:rPr>
                <w:rFonts w:cs="Arial"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от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до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D71BA1">
        <w:trPr>
          <w:trHeight w:val="232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3D3C2A" w14:textId="77777777" w:rsidR="00D71BA1" w:rsidRDefault="00D71BA1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Максимальная токовая защита.</w:t>
            </w:r>
          </w:p>
          <w:p w14:paraId="4BA2BB53" w14:textId="77777777" w:rsidR="001007D0" w:rsidRPr="005A00E9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P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Pr="005A00E9">
              <w:rPr>
                <w:rFonts w:cs="Arial"/>
                <w:sz w:val="20"/>
                <w:szCs w:val="20"/>
              </w:rPr>
              <w:t>.</w:t>
            </w:r>
          </w:p>
          <w:p w14:paraId="25D1538B" w14:textId="1DEAEE64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оковая защита обратной последовательности.</w:t>
            </w:r>
          </w:p>
          <w:p w14:paraId="1E933D3C" w14:textId="11A0EEBB" w:rsidR="00D71BA1" w:rsidRDefault="00D71BA1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 w14:paraId="07CEDB22" w14:textId="25B95E20" w:rsidR="00162517" w:rsidRDefault="0016251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Блокировка защиты шин.</w:t>
            </w:r>
          </w:p>
          <w:p w14:paraId="58C82F18" w14:textId="05681778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</w:t>
            </w:r>
            <w:r>
              <w:rPr>
                <w:rFonts w:cs="Arial"/>
                <w:b/>
                <w:sz w:val="20"/>
                <w:szCs w:val="20"/>
              </w:rPr>
              <w:t xml:space="preserve"> с контролем тока</w:t>
            </w:r>
            <w:r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43F9B00" w14:textId="49BE5795" w:rsidR="00BD7B71" w:rsidRPr="00BD7B71" w:rsidRDefault="005944B2" w:rsidP="00D71BA1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ерегрузки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22E3F74E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8F4584" w14:textId="4089D050" w:rsidR="00620E84" w:rsidRPr="00162517" w:rsidRDefault="00BD7B71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6433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D71BA1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6434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6435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3C6B389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13C62942" w14:textId="77777777" w:rsidR="00D71BA1" w:rsidRPr="00D71BA1" w:rsidRDefault="00D71BA1" w:rsidP="00D71BA1">
      <w:pPr>
        <w:ind w:left="709" w:firstLine="0"/>
      </w:pPr>
    </w:p>
    <w:p w14:paraId="342986A5" w14:textId="77777777" w:rsidR="00D71BA1" w:rsidRPr="00D71BA1" w:rsidRDefault="00D71BA1" w:rsidP="00D71BA1">
      <w:pPr>
        <w:ind w:left="709" w:firstLine="0"/>
      </w:pPr>
      <w:bookmarkStart w:id="0" w:name="_GoBack"/>
      <w:bookmarkEnd w:id="0"/>
    </w:p>
    <w:p w14:paraId="757A5724" w14:textId="77777777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3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2517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43736"/>
    <w:rsid w:val="00D56089"/>
    <w:rsid w:val="00D56573"/>
    <w:rsid w:val="00D57569"/>
    <w:rsid w:val="00D6257D"/>
    <w:rsid w:val="00D62B97"/>
    <w:rsid w:val="00D71BA1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2641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21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06C0DB-DD3D-408A-80AD-E81D9CADBD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23</TotalTime>
  <Pages>3</Pages>
  <Words>595</Words>
  <Characters>4078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6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9</cp:revision>
  <cp:lastPrinted>2016-11-09T09:01:00Z</cp:lastPrinted>
  <dcterms:created xsi:type="dcterms:W3CDTF">2016-10-04T10:54:00Z</dcterms:created>
  <dcterms:modified xsi:type="dcterms:W3CDTF">2021-04-27T10:47:00Z</dcterms:modified>
</cp:coreProperties>
</file>